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C呼叫中心平热备份方案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设计目标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止服务器硬件故障造成系统使用障碍，包括：主机宕机、网络中断。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止进程异无法服务造成系统使用障碍，包括：进程崩溃、关闭、漏运行等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设计指标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数据不丢失和失效。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音文件不丢失和失效。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相关机器或者模块发生故障时候，保证新发起呼叫能正常使用业务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技术设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组网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407.4pt;width:357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8" DrawAspect="Content" ObjectID="_1468075725" r:id="rId4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平台外部访问热备设计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涉及模块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s热备（sip phone注册，发起呼叫）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5（flash控件访问）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2热备份方案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硬件双机热备方案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平台存储热备设计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涉及模块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音文件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热备份方案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音文件使用磁盘柜硬件HA方案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使用硬件双机热备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内部模块热备方案</w:t>
      </w: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Fsg、TTSG模块热备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署和fs跑在一起，采用硬件HA（双机热备及挂载磁盘柜方式）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SG和TTSG的访问采用映射主机完成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SG录音和TTSG的文件，存储在磁盘柜中，完成硬件HA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Ag、acd、dyflow、dialout、calllnoitfy模块热备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主备程序热备方式进行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署硬件不需要HA，只需要主备模块不要部署在一个物理服务器上就行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热备份逻辑修改代码进行实现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3ECFDA"/>
    <w:multiLevelType w:val="multilevel"/>
    <w:tmpl w:val="573ECFDA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A123966"/>
    <w:rsid w:val="01EB35BF"/>
    <w:rsid w:val="0EB30DB8"/>
    <w:rsid w:val="11641E83"/>
    <w:rsid w:val="18214343"/>
    <w:rsid w:val="19665198"/>
    <w:rsid w:val="1BDB173C"/>
    <w:rsid w:val="1D8C115C"/>
    <w:rsid w:val="1F450329"/>
    <w:rsid w:val="21012A81"/>
    <w:rsid w:val="29BC4BF8"/>
    <w:rsid w:val="2A123966"/>
    <w:rsid w:val="30511FDD"/>
    <w:rsid w:val="32C02C88"/>
    <w:rsid w:val="33AE08D2"/>
    <w:rsid w:val="3913570A"/>
    <w:rsid w:val="3FF54F51"/>
    <w:rsid w:val="4056388A"/>
    <w:rsid w:val="484907C8"/>
    <w:rsid w:val="5564003E"/>
    <w:rsid w:val="61A1575B"/>
    <w:rsid w:val="64A101F7"/>
    <w:rsid w:val="653668B3"/>
    <w:rsid w:val="6BE265E2"/>
    <w:rsid w:val="759950FA"/>
    <w:rsid w:val="788A4093"/>
    <w:rsid w:val="7ED512B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6">
    <w:name w:val="Default Paragraph Font"/>
    <w:semiHidden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20T08:36:00Z</dcterms:created>
  <dc:creator>Administrator</dc:creator>
  <cp:lastModifiedBy>Administrator</cp:lastModifiedBy>
  <dcterms:modified xsi:type="dcterms:W3CDTF">2016-05-20T09:20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